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45C246" w14:textId="77777777" w:rsidR="00225A1C" w:rsidRPr="00D62BD2" w:rsidRDefault="00225A1C" w:rsidP="00225A1C">
      <w:pPr>
        <w:rPr>
          <w:b/>
          <w:bCs/>
        </w:rPr>
      </w:pPr>
      <w:r w:rsidRPr="00D62BD2">
        <w:rPr>
          <w:b/>
          <w:bCs/>
        </w:rPr>
        <w:t>OOA using UML</w:t>
      </w:r>
    </w:p>
    <w:p w14:paraId="593ADAB5" w14:textId="77777777" w:rsidR="00225A1C" w:rsidRDefault="00225A1C" w:rsidP="00225A1C">
      <w:r>
        <w:t>Consider the following problem description: A mail-order company wants to automate its</w:t>
      </w:r>
    </w:p>
    <w:p w14:paraId="41E54572" w14:textId="77777777" w:rsidR="00225A1C" w:rsidRDefault="00225A1C" w:rsidP="00225A1C">
      <w:r>
        <w:t>order processing. The initial version of the order processing system should be accessible</w:t>
      </w:r>
    </w:p>
    <w:p w14:paraId="13A5EB47" w14:textId="77777777" w:rsidR="00225A1C" w:rsidRDefault="00225A1C" w:rsidP="00225A1C">
      <w:r>
        <w:t>to customers via the web. Customers can also call the company by phone and interact</w:t>
      </w:r>
    </w:p>
    <w:p w14:paraId="5F3FB37F" w14:textId="77777777" w:rsidR="00225A1C" w:rsidRDefault="00225A1C" w:rsidP="00225A1C">
      <w:r>
        <w:t>with the system via a customer representative. It is highly likely that the company will</w:t>
      </w:r>
    </w:p>
    <w:p w14:paraId="29D5EB86" w14:textId="77777777" w:rsidR="00225A1C" w:rsidRDefault="00225A1C" w:rsidP="00225A1C">
      <w:r>
        <w:t>enhance this system in upcoming years with new features. The system allows customers</w:t>
      </w:r>
    </w:p>
    <w:p w14:paraId="0EB94C19" w14:textId="77777777" w:rsidR="00225A1C" w:rsidRDefault="00225A1C" w:rsidP="00225A1C">
      <w:r>
        <w:t>to place orders, check the status of their orders, cancel an existing order and request a</w:t>
      </w:r>
    </w:p>
    <w:p w14:paraId="75A91B71" w14:textId="77777777" w:rsidR="00225A1C" w:rsidRDefault="00225A1C" w:rsidP="00225A1C">
      <w:r>
        <w:t>catalog. Customers may also return a product but this is only possible through the phone,</w:t>
      </w:r>
    </w:p>
    <w:p w14:paraId="738EBF60" w14:textId="77777777" w:rsidR="00225A1C" w:rsidRDefault="00225A1C" w:rsidP="00225A1C">
      <w:r>
        <w:t>not available on the web. When placing an order, the customer identifies himself by</w:t>
      </w:r>
    </w:p>
    <w:p w14:paraId="4650B37F" w14:textId="77777777" w:rsidR="00225A1C" w:rsidRDefault="00225A1C" w:rsidP="00225A1C">
      <w:r>
        <w:t>means of customer number (only for existing registered customers) or by means of his</w:t>
      </w:r>
    </w:p>
    <w:p w14:paraId="2102DF16" w14:textId="77777777" w:rsidR="00225A1C" w:rsidRDefault="00225A1C" w:rsidP="00225A1C">
      <w:r>
        <w:t>name and address. He then selects a number of products by giving the product number or</w:t>
      </w:r>
    </w:p>
    <w:p w14:paraId="06352191" w14:textId="77777777" w:rsidR="00225A1C" w:rsidRDefault="00225A1C" w:rsidP="00225A1C">
      <w:r>
        <w:t>by selecting products from the online catalogue. For each product, information such as</w:t>
      </w:r>
    </w:p>
    <w:p w14:paraId="3F557199" w14:textId="77777777" w:rsidR="00225A1C" w:rsidRDefault="00225A1C" w:rsidP="00225A1C">
      <w:r>
        <w:t>price, a description and a picture (only on demand as they are usually high-resolution</w:t>
      </w:r>
    </w:p>
    <w:p w14:paraId="4BF3BDB8" w14:textId="77777777" w:rsidR="00225A1C" w:rsidRDefault="00225A1C" w:rsidP="00225A1C">
      <w:r>
        <w:t xml:space="preserve">images of large size) are presented to the customer. </w:t>
      </w:r>
      <w:proofErr w:type="gramStart"/>
      <w:r>
        <w:t>Also</w:t>
      </w:r>
      <w:proofErr w:type="gramEnd"/>
      <w:r>
        <w:t xml:space="preserve"> the availability of the product is</w:t>
      </w:r>
    </w:p>
    <w:p w14:paraId="60C20C17" w14:textId="77777777" w:rsidR="00225A1C" w:rsidRDefault="00225A1C" w:rsidP="00225A1C">
      <w:r>
        <w:t>obtained from the inventory. The customer indicates whether he wants to buy the product</w:t>
      </w:r>
    </w:p>
    <w:p w14:paraId="0F56BCCE" w14:textId="77777777" w:rsidR="00225A1C" w:rsidRDefault="00225A1C" w:rsidP="00225A1C">
      <w:r>
        <w:t>and in what quantity. When all desired products have been selected, the customer</w:t>
      </w:r>
    </w:p>
    <w:p w14:paraId="0D95D446" w14:textId="77777777" w:rsidR="00225A1C" w:rsidRDefault="00225A1C" w:rsidP="00225A1C">
      <w:r>
        <w:t>provides a shipping address and a credit card number and a billing address (if different</w:t>
      </w:r>
    </w:p>
    <w:p w14:paraId="47FD4610" w14:textId="77777777" w:rsidR="00225A1C" w:rsidRDefault="00225A1C" w:rsidP="00225A1C">
      <w:r>
        <w:t>from the shipping address). Then an overview of the ordered products and the total cost</w:t>
      </w:r>
    </w:p>
    <w:p w14:paraId="5A75BC56" w14:textId="77777777" w:rsidR="00225A1C" w:rsidRDefault="00225A1C" w:rsidP="00225A1C">
      <w:r>
        <w:t>are presented. If the customer approves, the order is submitted. Credit card number,</w:t>
      </w:r>
    </w:p>
    <w:p w14:paraId="71C717FD" w14:textId="77777777" w:rsidR="00225A1C" w:rsidRDefault="00225A1C" w:rsidP="00225A1C">
      <w:r>
        <w:t>billing address and a specification of the cost of the order are used on the invoice, which</w:t>
      </w:r>
    </w:p>
    <w:p w14:paraId="7DF04290" w14:textId="77777777" w:rsidR="00225A1C" w:rsidRDefault="00225A1C" w:rsidP="00225A1C">
      <w:r>
        <w:t>is forwarded to the accounting system (an existing software module). Orders are</w:t>
      </w:r>
    </w:p>
    <w:p w14:paraId="05367FAF" w14:textId="77777777" w:rsidR="00225A1C" w:rsidRDefault="00225A1C" w:rsidP="00225A1C">
      <w:r>
        <w:t>forwarded to the shipping company, where they are filled and shipped. Customers who</w:t>
      </w:r>
    </w:p>
    <w:p w14:paraId="16CD094F" w14:textId="77777777" w:rsidR="00225A1C" w:rsidRDefault="00225A1C" w:rsidP="00225A1C">
      <w:r>
        <w:t>spent over a certain amount within the past year are promoted to be gold customers. Gold</w:t>
      </w:r>
    </w:p>
    <w:p w14:paraId="52EAE008" w14:textId="77777777" w:rsidR="00225A1C" w:rsidRDefault="00225A1C" w:rsidP="00225A1C">
      <w:r>
        <w:t>customers have additional rights such as being able to return products in an extended time</w:t>
      </w:r>
    </w:p>
    <w:p w14:paraId="17A185ED" w14:textId="77777777" w:rsidR="00225A1C" w:rsidRDefault="00225A1C" w:rsidP="00225A1C">
      <w:r>
        <w:t>period as well as earning more bonus points with each purchase. In addition, in cases</w:t>
      </w:r>
    </w:p>
    <w:p w14:paraId="2A9B819B" w14:textId="77777777" w:rsidR="00225A1C" w:rsidRDefault="00225A1C" w:rsidP="00225A1C">
      <w:r>
        <w:t>where a product is on back order, gold customers have the option to sign up for an email</w:t>
      </w:r>
    </w:p>
    <w:p w14:paraId="76ADDEA1" w14:textId="2AC7ED1A" w:rsidR="00225A1C" w:rsidRDefault="00225A1C" w:rsidP="00225A1C">
      <w:r>
        <w:t>notification for when the particular product becomes available.</w:t>
      </w:r>
    </w:p>
    <w:p w14:paraId="70599B9D" w14:textId="77777777" w:rsidR="00225A1C" w:rsidRDefault="00225A1C" w:rsidP="00225A1C"/>
    <w:p w14:paraId="61690AF2" w14:textId="77777777" w:rsidR="00225A1C" w:rsidRDefault="00225A1C" w:rsidP="00225A1C"/>
    <w:p w14:paraId="4432C066" w14:textId="77777777" w:rsidR="00225A1C" w:rsidRDefault="00225A1C" w:rsidP="00225A1C"/>
    <w:p w14:paraId="6320B2FA" w14:textId="77777777" w:rsidR="00225A1C" w:rsidRDefault="00225A1C" w:rsidP="00225A1C"/>
    <w:p w14:paraId="3C70FF66" w14:textId="77777777" w:rsidR="00225A1C" w:rsidRDefault="00225A1C" w:rsidP="00225A1C"/>
    <w:p w14:paraId="45575DE1" w14:textId="77777777" w:rsidR="00225A1C" w:rsidRDefault="00225A1C" w:rsidP="00225A1C"/>
    <w:p w14:paraId="3742438B" w14:textId="77777777" w:rsidR="00225A1C" w:rsidRDefault="00225A1C" w:rsidP="00225A1C"/>
    <w:p w14:paraId="41CFC41B" w14:textId="77777777" w:rsidR="00225A1C" w:rsidRDefault="00225A1C" w:rsidP="00225A1C"/>
    <w:p w14:paraId="3B24E91F" w14:textId="77777777" w:rsidR="00225A1C" w:rsidRDefault="00225A1C" w:rsidP="00225A1C"/>
    <w:p w14:paraId="0C85B651" w14:textId="77777777" w:rsidR="00225A1C" w:rsidRDefault="00225A1C" w:rsidP="00225A1C"/>
    <w:p w14:paraId="788F9C61" w14:textId="77777777" w:rsidR="00225A1C" w:rsidRDefault="00225A1C" w:rsidP="00225A1C"/>
    <w:p w14:paraId="1F1139F1" w14:textId="77777777" w:rsidR="00225A1C" w:rsidRDefault="00225A1C" w:rsidP="00225A1C"/>
    <w:p w14:paraId="5D95AA46" w14:textId="77777777" w:rsidR="00225A1C" w:rsidRDefault="00225A1C" w:rsidP="00225A1C"/>
    <w:p w14:paraId="3AADE4A6" w14:textId="77777777" w:rsidR="00225A1C" w:rsidRDefault="00225A1C" w:rsidP="00225A1C"/>
    <w:p w14:paraId="22196949" w14:textId="77777777" w:rsidR="00225A1C" w:rsidRDefault="00225A1C" w:rsidP="00225A1C"/>
    <w:p w14:paraId="5930B9BB" w14:textId="77777777" w:rsidR="00225A1C" w:rsidRDefault="00225A1C" w:rsidP="00225A1C"/>
    <w:p w14:paraId="227606CB" w14:textId="12921ED2" w:rsidR="00225A1C" w:rsidRDefault="00225A1C" w:rsidP="00225A1C">
      <w:pPr>
        <w:pStyle w:val="Default"/>
      </w:pPr>
    </w:p>
    <w:p w14:paraId="645D9798" w14:textId="07924C9F" w:rsidR="00225A1C" w:rsidRPr="00225A1C" w:rsidRDefault="00225A1C" w:rsidP="00225A1C">
      <w:pPr>
        <w:pStyle w:val="Default"/>
        <w:rPr>
          <w:sz w:val="23"/>
          <w:szCs w:val="23"/>
        </w:rPr>
      </w:pPr>
      <w:r>
        <w:rPr>
          <w:sz w:val="23"/>
          <w:szCs w:val="23"/>
        </w:rPr>
        <w:lastRenderedPageBreak/>
        <w:t xml:space="preserve">(1). Identify actors and use cases for the system described above and show them on a UML Use Case Diagram. </w:t>
      </w:r>
    </w:p>
    <w:p w14:paraId="16562DBF" w14:textId="3204A154" w:rsidR="000319D2" w:rsidRDefault="000319D2" w:rsidP="00225A1C">
      <w:pPr>
        <w:jc w:val="center"/>
      </w:pPr>
      <w:r>
        <w:object w:dxaOrig="20941" w:dyaOrig="14101" w14:anchorId="09148F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79.45pt" o:ole="">
            <v:imagedata r:id="rId7" o:title=""/>
          </v:shape>
          <o:OLEObject Type="Embed" ProgID="Visio.Drawing.15" ShapeID="_x0000_i1025" DrawAspect="Content" ObjectID="_1746856867" r:id="rId8"/>
        </w:object>
      </w:r>
    </w:p>
    <w:p w14:paraId="7DB5EBBF" w14:textId="77777777" w:rsidR="00225A1C" w:rsidRDefault="00225A1C" w:rsidP="00225A1C">
      <w:pPr>
        <w:pStyle w:val="Default"/>
      </w:pPr>
    </w:p>
    <w:p w14:paraId="4721E7E3" w14:textId="674436CA" w:rsidR="00225A1C" w:rsidRDefault="00225A1C" w:rsidP="00225A1C">
      <w:pPr>
        <w:pStyle w:val="Default"/>
      </w:pPr>
    </w:p>
    <w:p w14:paraId="1D106B00" w14:textId="77777777" w:rsidR="00225A1C" w:rsidRDefault="00225A1C" w:rsidP="00225A1C">
      <w:pPr>
        <w:pStyle w:val="Default"/>
      </w:pPr>
    </w:p>
    <w:p w14:paraId="179E5F15" w14:textId="77777777" w:rsidR="00225A1C" w:rsidRDefault="00225A1C" w:rsidP="00225A1C">
      <w:pPr>
        <w:pStyle w:val="Default"/>
      </w:pPr>
    </w:p>
    <w:p w14:paraId="21FA4FB1" w14:textId="77777777" w:rsidR="00225A1C" w:rsidRDefault="00225A1C" w:rsidP="00225A1C">
      <w:pPr>
        <w:pStyle w:val="Default"/>
      </w:pPr>
    </w:p>
    <w:p w14:paraId="36901665" w14:textId="77777777" w:rsidR="00225A1C" w:rsidRDefault="00225A1C" w:rsidP="00225A1C">
      <w:pPr>
        <w:pStyle w:val="Default"/>
      </w:pPr>
    </w:p>
    <w:p w14:paraId="3D4C827E" w14:textId="77777777" w:rsidR="00225A1C" w:rsidRDefault="00225A1C" w:rsidP="00225A1C">
      <w:pPr>
        <w:pStyle w:val="Default"/>
      </w:pPr>
    </w:p>
    <w:p w14:paraId="458DA450" w14:textId="77777777" w:rsidR="00225A1C" w:rsidRDefault="00225A1C" w:rsidP="00225A1C">
      <w:pPr>
        <w:pStyle w:val="Default"/>
      </w:pPr>
    </w:p>
    <w:p w14:paraId="2C17FF0B" w14:textId="77777777" w:rsidR="00225A1C" w:rsidRDefault="00225A1C" w:rsidP="00225A1C">
      <w:pPr>
        <w:pStyle w:val="Default"/>
      </w:pPr>
    </w:p>
    <w:p w14:paraId="28913507" w14:textId="77777777" w:rsidR="00225A1C" w:rsidRDefault="00225A1C" w:rsidP="00225A1C">
      <w:pPr>
        <w:pStyle w:val="Default"/>
      </w:pPr>
    </w:p>
    <w:p w14:paraId="13B86298" w14:textId="77777777" w:rsidR="00225A1C" w:rsidRDefault="00225A1C" w:rsidP="00225A1C">
      <w:pPr>
        <w:pStyle w:val="Default"/>
      </w:pPr>
    </w:p>
    <w:p w14:paraId="75E0FB59" w14:textId="77777777" w:rsidR="00225A1C" w:rsidRDefault="00225A1C" w:rsidP="00225A1C">
      <w:pPr>
        <w:pStyle w:val="Default"/>
      </w:pPr>
    </w:p>
    <w:p w14:paraId="497E9E1A" w14:textId="77777777" w:rsidR="00225A1C" w:rsidRDefault="00225A1C" w:rsidP="00225A1C">
      <w:pPr>
        <w:pStyle w:val="Default"/>
      </w:pPr>
    </w:p>
    <w:p w14:paraId="7CC55CA1" w14:textId="77777777" w:rsidR="00225A1C" w:rsidRDefault="00225A1C" w:rsidP="00225A1C">
      <w:pPr>
        <w:pStyle w:val="Default"/>
      </w:pPr>
    </w:p>
    <w:p w14:paraId="494B1F39" w14:textId="77777777" w:rsidR="00225A1C" w:rsidRDefault="00225A1C" w:rsidP="00225A1C">
      <w:pPr>
        <w:pStyle w:val="Default"/>
      </w:pPr>
    </w:p>
    <w:p w14:paraId="4389016B" w14:textId="77777777" w:rsidR="00225A1C" w:rsidRDefault="00225A1C" w:rsidP="00225A1C">
      <w:pPr>
        <w:pStyle w:val="Default"/>
      </w:pPr>
    </w:p>
    <w:p w14:paraId="27507402" w14:textId="77777777" w:rsidR="00225A1C" w:rsidRDefault="00225A1C" w:rsidP="00225A1C">
      <w:pPr>
        <w:pStyle w:val="Default"/>
      </w:pPr>
    </w:p>
    <w:p w14:paraId="3200727D" w14:textId="77777777" w:rsidR="00225A1C" w:rsidRDefault="00225A1C" w:rsidP="00225A1C">
      <w:pPr>
        <w:pStyle w:val="Default"/>
      </w:pPr>
    </w:p>
    <w:p w14:paraId="46E3F1F2" w14:textId="77777777" w:rsidR="00225A1C" w:rsidRDefault="00225A1C" w:rsidP="00225A1C">
      <w:pPr>
        <w:pStyle w:val="Default"/>
      </w:pPr>
    </w:p>
    <w:p w14:paraId="04BC1C3E" w14:textId="77777777" w:rsidR="00225A1C" w:rsidRDefault="00225A1C" w:rsidP="00225A1C">
      <w:pPr>
        <w:pStyle w:val="Default"/>
      </w:pPr>
    </w:p>
    <w:p w14:paraId="2FEE6CC3" w14:textId="77777777" w:rsidR="00225A1C" w:rsidRDefault="00225A1C" w:rsidP="00225A1C">
      <w:pPr>
        <w:pStyle w:val="Default"/>
      </w:pPr>
    </w:p>
    <w:p w14:paraId="27ADFE58" w14:textId="77777777" w:rsidR="00225A1C" w:rsidRDefault="00225A1C" w:rsidP="00225A1C">
      <w:pPr>
        <w:pStyle w:val="Default"/>
      </w:pPr>
    </w:p>
    <w:p w14:paraId="4FB46427" w14:textId="77777777" w:rsidR="00225A1C" w:rsidRDefault="00225A1C" w:rsidP="00225A1C">
      <w:pPr>
        <w:pStyle w:val="Default"/>
      </w:pPr>
    </w:p>
    <w:p w14:paraId="148F59DA" w14:textId="77777777" w:rsidR="00225A1C" w:rsidRDefault="00225A1C" w:rsidP="00225A1C">
      <w:pPr>
        <w:pStyle w:val="Default"/>
      </w:pPr>
    </w:p>
    <w:p w14:paraId="18679385" w14:textId="77777777" w:rsidR="00D62BD2" w:rsidRDefault="00225A1C" w:rsidP="00D62BD2">
      <w:pPr>
        <w:pStyle w:val="Default"/>
        <w:spacing w:after="150"/>
        <w:rPr>
          <w:sz w:val="23"/>
          <w:szCs w:val="23"/>
        </w:rPr>
      </w:pPr>
      <w:r>
        <w:rPr>
          <w:sz w:val="23"/>
          <w:szCs w:val="23"/>
        </w:rPr>
        <w:lastRenderedPageBreak/>
        <w:t xml:space="preserve">(2) Perform a quick application domain analysis to come up with an object model for </w:t>
      </w:r>
      <w:r w:rsidR="00D62BD2">
        <w:rPr>
          <w:sz w:val="23"/>
          <w:szCs w:val="23"/>
        </w:rPr>
        <w:t xml:space="preserve">the above system. Express your findings with a UML Class Diagram, making sure to identify any critical operations of classes. </w:t>
      </w:r>
    </w:p>
    <w:p w14:paraId="58931B60" w14:textId="77777777" w:rsidR="00D62BD2" w:rsidRDefault="00D62BD2" w:rsidP="00D62BD2">
      <w:pPr>
        <w:pStyle w:val="Default"/>
        <w:rPr>
          <w:sz w:val="23"/>
          <w:szCs w:val="23"/>
        </w:rPr>
      </w:pPr>
      <w:r>
        <w:rPr>
          <w:sz w:val="23"/>
          <w:szCs w:val="23"/>
        </w:rPr>
        <w:t xml:space="preserve">Consider the following use case </w:t>
      </w:r>
      <w:proofErr w:type="gramStart"/>
      <w:r>
        <w:rPr>
          <w:sz w:val="23"/>
          <w:szCs w:val="23"/>
        </w:rPr>
        <w:t>scenario(</w:t>
      </w:r>
      <w:proofErr w:type="gramEnd"/>
      <w:r>
        <w:rPr>
          <w:sz w:val="23"/>
          <w:szCs w:val="23"/>
        </w:rPr>
        <w:t xml:space="preserve">for use case “place order”): </w:t>
      </w:r>
    </w:p>
    <w:p w14:paraId="2C41EFBB" w14:textId="0B98CCF1" w:rsidR="00225A1C" w:rsidRPr="00D62BD2" w:rsidRDefault="00D62BD2" w:rsidP="00D62BD2">
      <w:r>
        <w:rPr>
          <w:i/>
          <w:iCs/>
          <w:sz w:val="22"/>
        </w:rPr>
        <w:t xml:space="preserve">Ali is an existing customer of the order processing company described earlier, registered with their web site. Also assume that having browsed the printed catalogue he </w:t>
      </w:r>
      <w:proofErr w:type="gramStart"/>
      <w:r>
        <w:rPr>
          <w:i/>
          <w:iCs/>
          <w:sz w:val="22"/>
        </w:rPr>
        <w:t>has,</w:t>
      </w:r>
      <w:proofErr w:type="gramEnd"/>
      <w:r>
        <w:rPr>
          <w:i/>
          <w:iCs/>
          <w:sz w:val="22"/>
        </w:rPr>
        <w:t xml:space="preserve"> he already identified the two items (including their prices) he likes to buy from the company’s website using their product numbers (i.e. #2 and #9). </w:t>
      </w:r>
      <w:proofErr w:type="gramStart"/>
      <w:r>
        <w:rPr>
          <w:i/>
          <w:iCs/>
          <w:sz w:val="22"/>
        </w:rPr>
        <w:t>First</w:t>
      </w:r>
      <w:proofErr w:type="gramEnd"/>
      <w:r>
        <w:rPr>
          <w:i/>
          <w:iCs/>
          <w:sz w:val="22"/>
        </w:rPr>
        <w:t xml:space="preserve"> he tries to buy one of product #2, but it is listed as unavailable in the inventory. Then, he adds two quantities of product #9, which turns out to be available, to his basket. He is then asked to confirm his registered shipping and billing addresses and credit card information from the customer database. He completes the order by clicking the Submit button. You may ignore processing of customer authentication</w:t>
      </w:r>
      <w:r>
        <w:rPr>
          <w:rFonts w:ascii="Calibri" w:hAnsi="Calibri" w:cs="Calibri"/>
          <w:sz w:val="22"/>
        </w:rPr>
        <w:t>.</w:t>
      </w:r>
    </w:p>
    <w:p w14:paraId="6F8311D2" w14:textId="77777777" w:rsidR="00D62BD2" w:rsidRDefault="00225A1C" w:rsidP="00D62BD2">
      <w:pPr>
        <w:pStyle w:val="Default"/>
        <w:jc w:val="center"/>
        <w:rPr>
          <w:sz w:val="23"/>
          <w:szCs w:val="23"/>
        </w:rPr>
      </w:pPr>
      <w:r>
        <w:rPr>
          <w:rFonts w:hint="eastAsia"/>
          <w:noProof/>
          <w:sz w:val="23"/>
          <w:szCs w:val="23"/>
        </w:rPr>
        <w:drawing>
          <wp:inline distT="0" distB="0" distL="0" distR="0" wp14:anchorId="488C2E61" wp14:editId="1EA69733">
            <wp:extent cx="4788568" cy="6114562"/>
            <wp:effectExtent l="0" t="0" r="0" b="635"/>
            <wp:docPr id="1981512578"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512578" name="图形 1981512578"/>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4790267" cy="6116732"/>
                    </a:xfrm>
                    <a:prstGeom prst="rect">
                      <a:avLst/>
                    </a:prstGeom>
                  </pic:spPr>
                </pic:pic>
              </a:graphicData>
            </a:graphic>
          </wp:inline>
        </w:drawing>
      </w:r>
    </w:p>
    <w:p w14:paraId="7F68C636" w14:textId="772C66D2" w:rsidR="00C8333A" w:rsidRDefault="00C8333A" w:rsidP="00D62BD2">
      <w:pPr>
        <w:pStyle w:val="Default"/>
        <w:rPr>
          <w:sz w:val="23"/>
          <w:szCs w:val="23"/>
        </w:rPr>
      </w:pPr>
      <w:r>
        <w:rPr>
          <w:rFonts w:hint="eastAsia"/>
          <w:sz w:val="23"/>
          <w:szCs w:val="23"/>
        </w:rPr>
        <w:lastRenderedPageBreak/>
        <w:t>一些</w:t>
      </w:r>
      <w:r w:rsidRPr="00C8333A">
        <w:rPr>
          <w:rFonts w:hint="eastAsia"/>
          <w:sz w:val="23"/>
          <w:szCs w:val="23"/>
        </w:rPr>
        <w:t>关键操作</w:t>
      </w:r>
      <w:r>
        <w:rPr>
          <w:rFonts w:hint="eastAsia"/>
          <w:sz w:val="23"/>
          <w:szCs w:val="23"/>
        </w:rPr>
        <w:t>:</w:t>
      </w:r>
    </w:p>
    <w:p w14:paraId="1E69D472" w14:textId="77777777" w:rsidR="00C8333A" w:rsidRPr="00C8333A" w:rsidRDefault="00C8333A" w:rsidP="00C8333A">
      <w:pPr>
        <w:pStyle w:val="Default"/>
        <w:numPr>
          <w:ilvl w:val="0"/>
          <w:numId w:val="1"/>
        </w:numPr>
        <w:rPr>
          <w:sz w:val="23"/>
          <w:szCs w:val="23"/>
        </w:rPr>
      </w:pPr>
      <w:r w:rsidRPr="00C8333A">
        <w:rPr>
          <w:sz w:val="23"/>
          <w:szCs w:val="23"/>
        </w:rPr>
        <w:t>客户：</w:t>
      </w:r>
    </w:p>
    <w:p w14:paraId="5D07DC2C" w14:textId="77777777" w:rsidR="00C8333A" w:rsidRPr="00C8333A" w:rsidRDefault="00C8333A" w:rsidP="00C8333A">
      <w:pPr>
        <w:pStyle w:val="Default"/>
        <w:numPr>
          <w:ilvl w:val="1"/>
          <w:numId w:val="1"/>
        </w:numPr>
        <w:rPr>
          <w:sz w:val="23"/>
          <w:szCs w:val="23"/>
        </w:rPr>
      </w:pPr>
      <w:r w:rsidRPr="00C8333A">
        <w:rPr>
          <w:sz w:val="23"/>
          <w:szCs w:val="23"/>
        </w:rPr>
        <w:t>查看订单状态：允许客户查询他们的订单状态。</w:t>
      </w:r>
    </w:p>
    <w:p w14:paraId="11967E1F" w14:textId="77777777" w:rsidR="00C8333A" w:rsidRPr="00C8333A" w:rsidRDefault="00C8333A" w:rsidP="00C8333A">
      <w:pPr>
        <w:pStyle w:val="Default"/>
        <w:numPr>
          <w:ilvl w:val="1"/>
          <w:numId w:val="1"/>
        </w:numPr>
        <w:rPr>
          <w:sz w:val="23"/>
          <w:szCs w:val="23"/>
        </w:rPr>
      </w:pPr>
      <w:r w:rsidRPr="00C8333A">
        <w:rPr>
          <w:sz w:val="23"/>
          <w:szCs w:val="23"/>
        </w:rPr>
        <w:t>取消订单：允许客户取消他们的现有订单。</w:t>
      </w:r>
    </w:p>
    <w:p w14:paraId="55712195" w14:textId="77777777" w:rsidR="00C8333A" w:rsidRPr="00C8333A" w:rsidRDefault="00C8333A" w:rsidP="00C8333A">
      <w:pPr>
        <w:pStyle w:val="Default"/>
        <w:numPr>
          <w:ilvl w:val="1"/>
          <w:numId w:val="1"/>
        </w:numPr>
        <w:rPr>
          <w:sz w:val="23"/>
          <w:szCs w:val="23"/>
        </w:rPr>
      </w:pPr>
      <w:r w:rsidRPr="00C8333A">
        <w:rPr>
          <w:sz w:val="23"/>
          <w:szCs w:val="23"/>
        </w:rPr>
        <w:t>请求目录：允许客户请求查看产品目录。</w:t>
      </w:r>
    </w:p>
    <w:p w14:paraId="7022456A" w14:textId="77777777" w:rsidR="00C8333A" w:rsidRPr="00C8333A" w:rsidRDefault="00C8333A" w:rsidP="00C8333A">
      <w:pPr>
        <w:pStyle w:val="Default"/>
        <w:numPr>
          <w:ilvl w:val="0"/>
          <w:numId w:val="1"/>
        </w:numPr>
        <w:rPr>
          <w:sz w:val="23"/>
          <w:szCs w:val="23"/>
        </w:rPr>
      </w:pPr>
      <w:r w:rsidRPr="00C8333A">
        <w:rPr>
          <w:sz w:val="23"/>
          <w:szCs w:val="23"/>
        </w:rPr>
        <w:t>产品：</w:t>
      </w:r>
    </w:p>
    <w:p w14:paraId="6DCDF01C" w14:textId="56A02A0D" w:rsidR="00C8333A" w:rsidRPr="00C8333A" w:rsidRDefault="00C8333A" w:rsidP="00C8333A">
      <w:pPr>
        <w:pStyle w:val="Default"/>
        <w:numPr>
          <w:ilvl w:val="1"/>
          <w:numId w:val="1"/>
        </w:numPr>
        <w:rPr>
          <w:sz w:val="23"/>
          <w:szCs w:val="23"/>
        </w:rPr>
      </w:pPr>
      <w:r>
        <w:rPr>
          <w:rFonts w:hint="eastAsia"/>
          <w:sz w:val="23"/>
          <w:szCs w:val="23"/>
        </w:rPr>
        <w:t>查看信息</w:t>
      </w:r>
      <w:r w:rsidRPr="00C8333A">
        <w:rPr>
          <w:sz w:val="23"/>
          <w:szCs w:val="23"/>
        </w:rPr>
        <w:t>：</w:t>
      </w:r>
      <w:r>
        <w:rPr>
          <w:rFonts w:hint="eastAsia"/>
          <w:sz w:val="23"/>
          <w:szCs w:val="23"/>
        </w:rPr>
        <w:t>查看</w:t>
      </w:r>
      <w:r w:rsidRPr="00C8333A">
        <w:rPr>
          <w:sz w:val="23"/>
          <w:szCs w:val="23"/>
        </w:rPr>
        <w:t>产品的库存状态。</w:t>
      </w:r>
    </w:p>
    <w:p w14:paraId="10816513" w14:textId="77777777" w:rsidR="00C8333A" w:rsidRPr="00C8333A" w:rsidRDefault="00C8333A" w:rsidP="00C8333A">
      <w:pPr>
        <w:pStyle w:val="Default"/>
        <w:numPr>
          <w:ilvl w:val="0"/>
          <w:numId w:val="1"/>
        </w:numPr>
        <w:rPr>
          <w:sz w:val="23"/>
          <w:szCs w:val="23"/>
        </w:rPr>
      </w:pPr>
      <w:r w:rsidRPr="00C8333A">
        <w:rPr>
          <w:sz w:val="23"/>
          <w:szCs w:val="23"/>
        </w:rPr>
        <w:t>订单：</w:t>
      </w:r>
    </w:p>
    <w:p w14:paraId="18956E30" w14:textId="77777777" w:rsidR="00C8333A" w:rsidRPr="00C8333A" w:rsidRDefault="00C8333A" w:rsidP="00C8333A">
      <w:pPr>
        <w:pStyle w:val="Default"/>
        <w:numPr>
          <w:ilvl w:val="1"/>
          <w:numId w:val="1"/>
        </w:numPr>
        <w:rPr>
          <w:sz w:val="23"/>
          <w:szCs w:val="23"/>
        </w:rPr>
      </w:pPr>
      <w:r w:rsidRPr="00C8333A">
        <w:rPr>
          <w:sz w:val="23"/>
          <w:szCs w:val="23"/>
        </w:rPr>
        <w:t>添加产品到订单：将一个或多个产品添加到订单中。</w:t>
      </w:r>
    </w:p>
    <w:p w14:paraId="37B0D8AB" w14:textId="77777777" w:rsidR="00C8333A" w:rsidRPr="00C8333A" w:rsidRDefault="00C8333A" w:rsidP="00C8333A">
      <w:pPr>
        <w:pStyle w:val="Default"/>
        <w:numPr>
          <w:ilvl w:val="1"/>
          <w:numId w:val="1"/>
        </w:numPr>
        <w:rPr>
          <w:sz w:val="23"/>
          <w:szCs w:val="23"/>
        </w:rPr>
      </w:pPr>
      <w:r w:rsidRPr="00C8333A">
        <w:rPr>
          <w:sz w:val="23"/>
          <w:szCs w:val="23"/>
        </w:rPr>
        <w:t>删除产品从订单：从订单中删除一个或多个产品。</w:t>
      </w:r>
    </w:p>
    <w:p w14:paraId="1674D890" w14:textId="77777777" w:rsidR="00C8333A" w:rsidRPr="00C8333A" w:rsidRDefault="00C8333A" w:rsidP="00C8333A">
      <w:pPr>
        <w:pStyle w:val="Default"/>
        <w:numPr>
          <w:ilvl w:val="1"/>
          <w:numId w:val="1"/>
        </w:numPr>
        <w:rPr>
          <w:sz w:val="23"/>
          <w:szCs w:val="23"/>
        </w:rPr>
      </w:pPr>
      <w:r w:rsidRPr="00C8333A">
        <w:rPr>
          <w:sz w:val="23"/>
          <w:szCs w:val="23"/>
        </w:rPr>
        <w:t>提交订单：完成订单的创建过程，确认产品选择、数量、支付方式和送货地址。</w:t>
      </w:r>
    </w:p>
    <w:p w14:paraId="3B31F0AB" w14:textId="597A2138" w:rsidR="00C8333A" w:rsidRPr="00C8333A" w:rsidRDefault="00C8333A" w:rsidP="00C8333A">
      <w:pPr>
        <w:pStyle w:val="Default"/>
        <w:rPr>
          <w:sz w:val="23"/>
          <w:szCs w:val="23"/>
        </w:rPr>
      </w:pPr>
    </w:p>
    <w:p w14:paraId="06168431" w14:textId="77777777" w:rsidR="00C8333A" w:rsidRPr="00C8333A" w:rsidRDefault="00C8333A" w:rsidP="00D62BD2">
      <w:pPr>
        <w:pStyle w:val="Default"/>
        <w:rPr>
          <w:sz w:val="23"/>
          <w:szCs w:val="23"/>
        </w:rPr>
      </w:pPr>
    </w:p>
    <w:p w14:paraId="4C34AEB5" w14:textId="77777777" w:rsidR="00C8333A" w:rsidRDefault="00C8333A" w:rsidP="00D62BD2">
      <w:pPr>
        <w:pStyle w:val="Default"/>
        <w:rPr>
          <w:sz w:val="23"/>
          <w:szCs w:val="23"/>
        </w:rPr>
      </w:pPr>
    </w:p>
    <w:p w14:paraId="761DCD1C" w14:textId="77777777" w:rsidR="00C8333A" w:rsidRDefault="00C8333A" w:rsidP="00D62BD2">
      <w:pPr>
        <w:pStyle w:val="Default"/>
        <w:rPr>
          <w:sz w:val="23"/>
          <w:szCs w:val="23"/>
        </w:rPr>
      </w:pPr>
    </w:p>
    <w:p w14:paraId="2B3279E7" w14:textId="77777777" w:rsidR="00C8333A" w:rsidRDefault="00C8333A" w:rsidP="00D62BD2">
      <w:pPr>
        <w:pStyle w:val="Default"/>
        <w:rPr>
          <w:sz w:val="23"/>
          <w:szCs w:val="23"/>
        </w:rPr>
      </w:pPr>
    </w:p>
    <w:p w14:paraId="7BDA2237" w14:textId="77777777" w:rsidR="00C8333A" w:rsidRDefault="00C8333A" w:rsidP="00D62BD2">
      <w:pPr>
        <w:pStyle w:val="Default"/>
        <w:rPr>
          <w:sz w:val="23"/>
          <w:szCs w:val="23"/>
        </w:rPr>
      </w:pPr>
    </w:p>
    <w:p w14:paraId="3EAEE838" w14:textId="77777777" w:rsidR="00C8333A" w:rsidRDefault="00C8333A" w:rsidP="00D62BD2">
      <w:pPr>
        <w:pStyle w:val="Default"/>
        <w:rPr>
          <w:sz w:val="23"/>
          <w:szCs w:val="23"/>
        </w:rPr>
      </w:pPr>
    </w:p>
    <w:p w14:paraId="0B3F37DE" w14:textId="77777777" w:rsidR="00C8333A" w:rsidRDefault="00C8333A" w:rsidP="00D62BD2">
      <w:pPr>
        <w:pStyle w:val="Default"/>
        <w:rPr>
          <w:sz w:val="23"/>
          <w:szCs w:val="23"/>
        </w:rPr>
      </w:pPr>
    </w:p>
    <w:p w14:paraId="5892501F" w14:textId="77777777" w:rsidR="00C8333A" w:rsidRDefault="00C8333A" w:rsidP="00D62BD2">
      <w:pPr>
        <w:pStyle w:val="Default"/>
        <w:rPr>
          <w:sz w:val="23"/>
          <w:szCs w:val="23"/>
        </w:rPr>
      </w:pPr>
    </w:p>
    <w:p w14:paraId="4A89DADB" w14:textId="77777777" w:rsidR="00C8333A" w:rsidRDefault="00C8333A" w:rsidP="00D62BD2">
      <w:pPr>
        <w:pStyle w:val="Default"/>
        <w:rPr>
          <w:sz w:val="23"/>
          <w:szCs w:val="23"/>
        </w:rPr>
      </w:pPr>
    </w:p>
    <w:p w14:paraId="360F5CAC" w14:textId="77777777" w:rsidR="00C8333A" w:rsidRDefault="00C8333A" w:rsidP="00D62BD2">
      <w:pPr>
        <w:pStyle w:val="Default"/>
        <w:rPr>
          <w:sz w:val="23"/>
          <w:szCs w:val="23"/>
        </w:rPr>
      </w:pPr>
    </w:p>
    <w:p w14:paraId="200DA723" w14:textId="77777777" w:rsidR="00C8333A" w:rsidRDefault="00C8333A" w:rsidP="00D62BD2">
      <w:pPr>
        <w:pStyle w:val="Default"/>
        <w:rPr>
          <w:sz w:val="23"/>
          <w:szCs w:val="23"/>
        </w:rPr>
      </w:pPr>
    </w:p>
    <w:p w14:paraId="76AFC29E" w14:textId="77777777" w:rsidR="00C8333A" w:rsidRDefault="00C8333A" w:rsidP="00D62BD2">
      <w:pPr>
        <w:pStyle w:val="Default"/>
        <w:rPr>
          <w:sz w:val="23"/>
          <w:szCs w:val="23"/>
        </w:rPr>
      </w:pPr>
    </w:p>
    <w:p w14:paraId="1AC280A9" w14:textId="77777777" w:rsidR="00C8333A" w:rsidRDefault="00C8333A" w:rsidP="00D62BD2">
      <w:pPr>
        <w:pStyle w:val="Default"/>
        <w:rPr>
          <w:sz w:val="23"/>
          <w:szCs w:val="23"/>
        </w:rPr>
      </w:pPr>
    </w:p>
    <w:p w14:paraId="23574AB7" w14:textId="77777777" w:rsidR="00C8333A" w:rsidRDefault="00C8333A" w:rsidP="00D62BD2">
      <w:pPr>
        <w:pStyle w:val="Default"/>
        <w:rPr>
          <w:sz w:val="23"/>
          <w:szCs w:val="23"/>
        </w:rPr>
      </w:pPr>
    </w:p>
    <w:p w14:paraId="55479D24" w14:textId="77777777" w:rsidR="00C8333A" w:rsidRDefault="00C8333A" w:rsidP="00D62BD2">
      <w:pPr>
        <w:pStyle w:val="Default"/>
        <w:rPr>
          <w:sz w:val="23"/>
          <w:szCs w:val="23"/>
        </w:rPr>
      </w:pPr>
    </w:p>
    <w:p w14:paraId="1C925AC5" w14:textId="77777777" w:rsidR="00C8333A" w:rsidRDefault="00C8333A" w:rsidP="00D62BD2">
      <w:pPr>
        <w:pStyle w:val="Default"/>
        <w:rPr>
          <w:sz w:val="23"/>
          <w:szCs w:val="23"/>
        </w:rPr>
      </w:pPr>
    </w:p>
    <w:p w14:paraId="6282F0A5" w14:textId="77777777" w:rsidR="00C8333A" w:rsidRDefault="00C8333A" w:rsidP="00D62BD2">
      <w:pPr>
        <w:pStyle w:val="Default"/>
        <w:rPr>
          <w:sz w:val="23"/>
          <w:szCs w:val="23"/>
        </w:rPr>
      </w:pPr>
    </w:p>
    <w:p w14:paraId="373B94A4" w14:textId="77777777" w:rsidR="00C8333A" w:rsidRDefault="00C8333A" w:rsidP="00D62BD2">
      <w:pPr>
        <w:pStyle w:val="Default"/>
        <w:rPr>
          <w:sz w:val="23"/>
          <w:szCs w:val="23"/>
        </w:rPr>
      </w:pPr>
    </w:p>
    <w:p w14:paraId="4D6CF658" w14:textId="77777777" w:rsidR="00C8333A" w:rsidRDefault="00C8333A" w:rsidP="00D62BD2">
      <w:pPr>
        <w:pStyle w:val="Default"/>
        <w:rPr>
          <w:sz w:val="23"/>
          <w:szCs w:val="23"/>
        </w:rPr>
      </w:pPr>
    </w:p>
    <w:p w14:paraId="156A75A9" w14:textId="77777777" w:rsidR="00C8333A" w:rsidRDefault="00C8333A" w:rsidP="00D62BD2">
      <w:pPr>
        <w:pStyle w:val="Default"/>
        <w:rPr>
          <w:sz w:val="23"/>
          <w:szCs w:val="23"/>
        </w:rPr>
      </w:pPr>
    </w:p>
    <w:p w14:paraId="53490B9E" w14:textId="77777777" w:rsidR="00C8333A" w:rsidRDefault="00C8333A" w:rsidP="00D62BD2">
      <w:pPr>
        <w:pStyle w:val="Default"/>
        <w:rPr>
          <w:sz w:val="23"/>
          <w:szCs w:val="23"/>
        </w:rPr>
      </w:pPr>
    </w:p>
    <w:p w14:paraId="6DC316F4" w14:textId="77777777" w:rsidR="00C8333A" w:rsidRDefault="00C8333A" w:rsidP="00D62BD2">
      <w:pPr>
        <w:pStyle w:val="Default"/>
        <w:rPr>
          <w:sz w:val="23"/>
          <w:szCs w:val="23"/>
        </w:rPr>
      </w:pPr>
    </w:p>
    <w:p w14:paraId="75523926" w14:textId="77777777" w:rsidR="00C8333A" w:rsidRDefault="00C8333A" w:rsidP="00D62BD2">
      <w:pPr>
        <w:pStyle w:val="Default"/>
        <w:rPr>
          <w:sz w:val="23"/>
          <w:szCs w:val="23"/>
        </w:rPr>
      </w:pPr>
    </w:p>
    <w:p w14:paraId="0EA597F6" w14:textId="77777777" w:rsidR="00C8333A" w:rsidRDefault="00C8333A" w:rsidP="00D62BD2">
      <w:pPr>
        <w:pStyle w:val="Default"/>
        <w:rPr>
          <w:sz w:val="23"/>
          <w:szCs w:val="23"/>
        </w:rPr>
      </w:pPr>
    </w:p>
    <w:p w14:paraId="423801B1" w14:textId="77777777" w:rsidR="00C8333A" w:rsidRDefault="00C8333A" w:rsidP="00D62BD2">
      <w:pPr>
        <w:pStyle w:val="Default"/>
        <w:rPr>
          <w:sz w:val="23"/>
          <w:szCs w:val="23"/>
        </w:rPr>
      </w:pPr>
    </w:p>
    <w:p w14:paraId="6547C2E8" w14:textId="77777777" w:rsidR="00C8333A" w:rsidRDefault="00C8333A" w:rsidP="00D62BD2">
      <w:pPr>
        <w:pStyle w:val="Default"/>
        <w:rPr>
          <w:sz w:val="23"/>
          <w:szCs w:val="23"/>
        </w:rPr>
      </w:pPr>
    </w:p>
    <w:p w14:paraId="4F48768C" w14:textId="77777777" w:rsidR="00C8333A" w:rsidRDefault="00C8333A" w:rsidP="00D62BD2">
      <w:pPr>
        <w:pStyle w:val="Default"/>
        <w:rPr>
          <w:sz w:val="23"/>
          <w:szCs w:val="23"/>
        </w:rPr>
      </w:pPr>
    </w:p>
    <w:p w14:paraId="45CC849D" w14:textId="77777777" w:rsidR="00C8333A" w:rsidRDefault="00C8333A" w:rsidP="00D62BD2">
      <w:pPr>
        <w:pStyle w:val="Default"/>
        <w:rPr>
          <w:sz w:val="23"/>
          <w:szCs w:val="23"/>
        </w:rPr>
      </w:pPr>
    </w:p>
    <w:p w14:paraId="226E00EA" w14:textId="77777777" w:rsidR="00C8333A" w:rsidRDefault="00C8333A" w:rsidP="00D62BD2">
      <w:pPr>
        <w:pStyle w:val="Default"/>
        <w:rPr>
          <w:sz w:val="23"/>
          <w:szCs w:val="23"/>
        </w:rPr>
      </w:pPr>
    </w:p>
    <w:p w14:paraId="53A73B6C" w14:textId="77777777" w:rsidR="00C8333A" w:rsidRDefault="00C8333A" w:rsidP="00D62BD2">
      <w:pPr>
        <w:pStyle w:val="Default"/>
        <w:rPr>
          <w:sz w:val="23"/>
          <w:szCs w:val="23"/>
        </w:rPr>
      </w:pPr>
    </w:p>
    <w:p w14:paraId="6DC2C317" w14:textId="77777777" w:rsidR="00C8333A" w:rsidRDefault="00C8333A" w:rsidP="00D62BD2">
      <w:pPr>
        <w:pStyle w:val="Default"/>
        <w:rPr>
          <w:sz w:val="23"/>
          <w:szCs w:val="23"/>
        </w:rPr>
      </w:pPr>
    </w:p>
    <w:p w14:paraId="185DE843" w14:textId="2574B8C1" w:rsidR="00D62BD2" w:rsidRPr="00D62BD2" w:rsidRDefault="00D62BD2" w:rsidP="00D62BD2">
      <w:pPr>
        <w:pStyle w:val="Default"/>
        <w:rPr>
          <w:sz w:val="23"/>
          <w:szCs w:val="23"/>
        </w:rPr>
      </w:pPr>
      <w:r>
        <w:rPr>
          <w:sz w:val="23"/>
          <w:szCs w:val="23"/>
        </w:rPr>
        <w:lastRenderedPageBreak/>
        <w:t xml:space="preserve">(3) draw a UML Sequence Diagram for this particular scenario. You may use any software/solution domain objects if needed as well. </w:t>
      </w:r>
    </w:p>
    <w:p w14:paraId="48C651AA" w14:textId="59F147D7" w:rsidR="000319D2" w:rsidRPr="00D62BD2" w:rsidRDefault="000319D2" w:rsidP="00D62BD2">
      <w:pPr>
        <w:pStyle w:val="Default"/>
        <w:jc w:val="center"/>
        <w:rPr>
          <w:sz w:val="23"/>
          <w:szCs w:val="23"/>
        </w:rPr>
      </w:pPr>
      <w:r>
        <w:rPr>
          <w:rFonts w:hint="eastAsia"/>
          <w:noProof/>
        </w:rPr>
        <w:drawing>
          <wp:inline distT="0" distB="0" distL="0" distR="0" wp14:anchorId="5DF13D26" wp14:editId="214B6F53">
            <wp:extent cx="5274310" cy="3952067"/>
            <wp:effectExtent l="0" t="0" r="2540" b="0"/>
            <wp:docPr id="956494784"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494784" name="图形 956494784"/>
                    <pic:cNvPicPr/>
                  </pic:nvPicPr>
                  <pic:blipFill rotWithShape="1">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b="15289"/>
                    <a:stretch/>
                  </pic:blipFill>
                  <pic:spPr bwMode="auto">
                    <a:xfrm>
                      <a:off x="0" y="0"/>
                      <a:ext cx="5274310" cy="3952067"/>
                    </a:xfrm>
                    <a:prstGeom prst="rect">
                      <a:avLst/>
                    </a:prstGeom>
                    <a:ln>
                      <a:noFill/>
                    </a:ln>
                    <a:extLst>
                      <a:ext uri="{53640926-AAD7-44D8-BBD7-CCE9431645EC}">
                        <a14:shadowObscured xmlns:a14="http://schemas.microsoft.com/office/drawing/2010/main"/>
                      </a:ext>
                    </a:extLst>
                  </pic:spPr>
                </pic:pic>
              </a:graphicData>
            </a:graphic>
          </wp:inline>
        </w:drawing>
      </w:r>
    </w:p>
    <w:p w14:paraId="5471C2E3" w14:textId="77777777" w:rsidR="00225A1C" w:rsidRDefault="00225A1C" w:rsidP="00DF68AD"/>
    <w:p w14:paraId="780E94F6" w14:textId="77777777" w:rsidR="00225A1C" w:rsidRDefault="00225A1C" w:rsidP="00DF68AD"/>
    <w:p w14:paraId="549C1D08" w14:textId="77777777" w:rsidR="00225A1C" w:rsidRDefault="00225A1C" w:rsidP="00DF68AD"/>
    <w:sectPr w:rsidR="00225A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3541C" w14:textId="77777777" w:rsidR="00DB292E" w:rsidRDefault="00DB292E" w:rsidP="00DF68AD">
      <w:r>
        <w:separator/>
      </w:r>
    </w:p>
  </w:endnote>
  <w:endnote w:type="continuationSeparator" w:id="0">
    <w:p w14:paraId="1B9598D9" w14:textId="77777777" w:rsidR="00DB292E" w:rsidRDefault="00DB292E" w:rsidP="00DF6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D1A632" w14:textId="77777777" w:rsidR="00DB292E" w:rsidRDefault="00DB292E" w:rsidP="00DF68AD">
      <w:r>
        <w:separator/>
      </w:r>
    </w:p>
  </w:footnote>
  <w:footnote w:type="continuationSeparator" w:id="0">
    <w:p w14:paraId="45B6F616" w14:textId="77777777" w:rsidR="00DB292E" w:rsidRDefault="00DB292E" w:rsidP="00DF68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E8C11BD"/>
    <w:multiLevelType w:val="multilevel"/>
    <w:tmpl w:val="5212DD30"/>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3BCB"/>
    <w:rsid w:val="000319D2"/>
    <w:rsid w:val="001275BB"/>
    <w:rsid w:val="00217434"/>
    <w:rsid w:val="00225A1C"/>
    <w:rsid w:val="00293BCB"/>
    <w:rsid w:val="004B1891"/>
    <w:rsid w:val="004C3A29"/>
    <w:rsid w:val="005A78A6"/>
    <w:rsid w:val="006F4FD7"/>
    <w:rsid w:val="0076668D"/>
    <w:rsid w:val="00855196"/>
    <w:rsid w:val="00C8333A"/>
    <w:rsid w:val="00D62BD2"/>
    <w:rsid w:val="00DB292E"/>
    <w:rsid w:val="00DF68AD"/>
    <w:rsid w:val="00E7340B"/>
    <w:rsid w:val="00F06739"/>
    <w:rsid w:val="00FF66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D7EB8"/>
  <w15:chartTrackingRefBased/>
  <w15:docId w15:val="{E949BF49-9AE4-4CA6-A603-DFE30FBC1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F68A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F68AD"/>
    <w:rPr>
      <w:sz w:val="18"/>
      <w:szCs w:val="18"/>
    </w:rPr>
  </w:style>
  <w:style w:type="paragraph" w:styleId="a5">
    <w:name w:val="footer"/>
    <w:basedOn w:val="a"/>
    <w:link w:val="a6"/>
    <w:uiPriority w:val="99"/>
    <w:unhideWhenUsed/>
    <w:rsid w:val="00DF68AD"/>
    <w:pPr>
      <w:tabs>
        <w:tab w:val="center" w:pos="4153"/>
        <w:tab w:val="right" w:pos="8306"/>
      </w:tabs>
      <w:snapToGrid w:val="0"/>
      <w:jc w:val="left"/>
    </w:pPr>
    <w:rPr>
      <w:sz w:val="18"/>
      <w:szCs w:val="18"/>
    </w:rPr>
  </w:style>
  <w:style w:type="character" w:customStyle="1" w:styleId="a6">
    <w:name w:val="页脚 字符"/>
    <w:basedOn w:val="a0"/>
    <w:link w:val="a5"/>
    <w:uiPriority w:val="99"/>
    <w:rsid w:val="00DF68AD"/>
    <w:rPr>
      <w:sz w:val="18"/>
      <w:szCs w:val="18"/>
    </w:rPr>
  </w:style>
  <w:style w:type="paragraph" w:customStyle="1" w:styleId="Default">
    <w:name w:val="Default"/>
    <w:rsid w:val="00225A1C"/>
    <w:pPr>
      <w:widowControl w:val="0"/>
      <w:autoSpaceDE w:val="0"/>
      <w:autoSpaceDN w:val="0"/>
      <w:adjustRightInd w:val="0"/>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91551">
      <w:bodyDiv w:val="1"/>
      <w:marLeft w:val="0"/>
      <w:marRight w:val="0"/>
      <w:marTop w:val="0"/>
      <w:marBottom w:val="0"/>
      <w:divBdr>
        <w:top w:val="none" w:sz="0" w:space="0" w:color="auto"/>
        <w:left w:val="none" w:sz="0" w:space="0" w:color="auto"/>
        <w:bottom w:val="none" w:sz="0" w:space="0" w:color="auto"/>
        <w:right w:val="none" w:sz="0" w:space="0" w:color="auto"/>
      </w:divBdr>
    </w:div>
    <w:div w:id="15448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sv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sv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5</Pages>
  <Words>568</Words>
  <Characters>3244</Characters>
  <Application>Microsoft Office Word</Application>
  <DocSecurity>0</DocSecurity>
  <Lines>27</Lines>
  <Paragraphs>7</Paragraphs>
  <ScaleCrop>false</ScaleCrop>
  <Company/>
  <LinksUpToDate>false</LinksUpToDate>
  <CharactersWithSpaces>3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凯</dc:creator>
  <cp:keywords/>
  <dc:description/>
  <cp:lastModifiedBy>李 梓芊</cp:lastModifiedBy>
  <cp:revision>3</cp:revision>
  <dcterms:created xsi:type="dcterms:W3CDTF">2023-05-24T07:00:00Z</dcterms:created>
  <dcterms:modified xsi:type="dcterms:W3CDTF">2023-05-29T01:14:00Z</dcterms:modified>
</cp:coreProperties>
</file>